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ilvl w:val="0"/>
          <w:numId w:val="0"/>
        </w:numPr>
        <w:ind w:leftChars="0" w:firstLine="420" w:firstLineChars="0"/>
        <w:rPr>
          <w:rFonts w:hint="eastAsia"/>
          <w:lang w:val="en-US" w:eastAsia="zh-CN"/>
        </w:rPr>
      </w:pPr>
      <w:r>
        <w:rPr>
          <w:rFonts w:hint="eastAsia"/>
          <w:lang w:val="en-US" w:eastAsia="zh-CN"/>
        </w:rPr>
        <w:t>解决的办法就是分别破坏上面的条件：</w:t>
      </w:r>
    </w:p>
    <w:p>
      <w:pPr>
        <w:numPr>
          <w:ilvl w:val="0"/>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ilvl w:val="0"/>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ilvl w:val="0"/>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额外内存消耗比较少，没有线程交互开销。新生代采用标记复制算法，老生代采用标记整理算法。</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Concurrent Mark Sweep）收集器</w:t>
      </w:r>
    </w:p>
    <w:p>
      <w:pPr>
        <w:rPr>
          <w:rFonts w:hint="eastAsia"/>
          <w:lang w:val="en-US" w:eastAsia="zh-CN"/>
        </w:rPr>
      </w:pPr>
      <w:r>
        <w:rPr>
          <w:rFonts w:hint="eastAsia"/>
          <w:lang w:val="en-US" w:eastAsia="zh-CN"/>
        </w:rPr>
        <w:t>致力于最小的停顿时间，适合网站服务端；基于标记-清除算法实现，运作过程：</w:t>
      </w:r>
    </w:p>
    <w:p>
      <w:pPr>
        <w:numPr>
          <w:ilvl w:val="1"/>
          <w:numId w:val="4"/>
        </w:numPr>
        <w:ind w:left="840" w:leftChars="0" w:hanging="420" w:firstLineChars="0"/>
        <w:rPr>
          <w:rFonts w:hint="default"/>
          <w:lang w:val="en-US" w:eastAsia="zh-CN"/>
        </w:rPr>
      </w:pPr>
      <w:r>
        <w:rPr>
          <w:rFonts w:hint="eastAsia"/>
          <w:lang w:val="en-US" w:eastAsia="zh-CN"/>
        </w:rPr>
        <w:t>初始标记（GC roots 需要STW）</w:t>
      </w:r>
    </w:p>
    <w:p>
      <w:pPr>
        <w:numPr>
          <w:ilvl w:val="1"/>
          <w:numId w:val="4"/>
        </w:numPr>
        <w:ind w:left="840" w:leftChars="0" w:hanging="420" w:firstLineChars="0"/>
        <w:rPr>
          <w:rFonts w:hint="default"/>
          <w:lang w:val="en-US" w:eastAsia="zh-CN"/>
        </w:rPr>
      </w:pPr>
      <w:r>
        <w:rPr>
          <w:rFonts w:hint="eastAsia"/>
          <w:lang w:val="en-US" w:eastAsia="zh-CN"/>
        </w:rPr>
        <w:t>并发标记（查找链，并发，不需要STW）</w:t>
      </w:r>
    </w:p>
    <w:p>
      <w:pPr>
        <w:numPr>
          <w:ilvl w:val="1"/>
          <w:numId w:val="4"/>
        </w:numPr>
        <w:ind w:left="840" w:leftChars="0" w:hanging="420" w:firstLineChars="0"/>
        <w:rPr>
          <w:rFonts w:hint="default"/>
          <w:lang w:val="en-US" w:eastAsia="zh-CN"/>
        </w:rPr>
      </w:pPr>
      <w:r>
        <w:rPr>
          <w:rFonts w:hint="eastAsia"/>
          <w:lang w:val="en-US" w:eastAsia="zh-CN"/>
        </w:rPr>
        <w:t>重新标记（第二轮次标记，上面的运行过程中发生了引用更改的重新标记）</w:t>
      </w:r>
    </w:p>
    <w:p>
      <w:pPr>
        <w:numPr>
          <w:ilvl w:val="1"/>
          <w:numId w:val="4"/>
        </w:numPr>
        <w:ind w:left="840" w:leftChars="0" w:hanging="420" w:firstLineChars="0"/>
        <w:rPr>
          <w:rFonts w:hint="default"/>
          <w:lang w:val="en-US" w:eastAsia="zh-CN"/>
        </w:rPr>
      </w:pPr>
      <w:r>
        <w:rPr>
          <w:rFonts w:hint="eastAsia"/>
          <w:lang w:val="en-US" w:eastAsia="zh-CN"/>
        </w:rPr>
        <w:t>并发清除</w:t>
      </w:r>
    </w:p>
    <w:p>
      <w:pPr>
        <w:numPr>
          <w:ilvl w:val="0"/>
          <w:numId w:val="0"/>
        </w:numPr>
        <w:ind w:left="420" w:leftChars="0"/>
      </w:pPr>
      <w:r>
        <w:rPr>
          <w:rFonts w:hint="eastAsia"/>
          <w:lang w:val="en-US" w:eastAsia="zh-CN"/>
        </w:rPr>
        <w:t>运行示意图：</w:t>
      </w:r>
    </w:p>
    <w:p>
      <w:pPr>
        <w:pStyle w:val="18"/>
        <w:bidi w:val="0"/>
        <w:jc w:val="center"/>
        <w:rPr>
          <w:lang w:val="en-US" w:eastAsia="zh-CN"/>
        </w:rPr>
      </w:pPr>
      <w:r>
        <w:rPr>
          <w:lang w:val="en-US" w:eastAsia="zh-CN"/>
        </w:rPr>
        <w:drawing>
          <wp:inline distT="0" distB="0" distL="114300" distR="114300">
            <wp:extent cx="4254500" cy="2134235"/>
            <wp:effectExtent l="0" t="0" r="14605" b="889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9"/>
                    <a:stretch>
                      <a:fillRect/>
                    </a:stretch>
                  </pic:blipFill>
                  <pic:spPr>
                    <a:xfrm>
                      <a:off x="0" y="0"/>
                      <a:ext cx="4254500" cy="2134235"/>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CMS收集器的缺点：</w:t>
      </w:r>
    </w:p>
    <w:p>
      <w:pPr>
        <w:numPr>
          <w:ilvl w:val="0"/>
          <w:numId w:val="5"/>
        </w:numPr>
        <w:bidi w:val="0"/>
        <w:ind w:left="840" w:leftChars="0" w:hanging="420" w:firstLineChars="0"/>
        <w:rPr>
          <w:rFonts w:hint="default"/>
          <w:lang w:val="en-US" w:eastAsia="zh-CN"/>
        </w:rPr>
      </w:pPr>
      <w:r>
        <w:rPr>
          <w:rFonts w:hint="eastAsia"/>
          <w:lang w:val="en-US" w:eastAsia="zh-CN"/>
        </w:rPr>
        <w:t>CMS收集器因为是与用户程序并发的，抢占CPU资源，所以对CPU资源非常敏感；</w:t>
      </w:r>
    </w:p>
    <w:p>
      <w:pPr>
        <w:numPr>
          <w:ilvl w:val="0"/>
          <w:numId w:val="5"/>
        </w:numPr>
        <w:bidi w:val="0"/>
        <w:ind w:left="840" w:leftChars="0" w:hanging="420" w:firstLineChars="0"/>
        <w:rPr>
          <w:rFonts w:hint="default"/>
          <w:lang w:val="en-US" w:eastAsia="zh-CN"/>
        </w:rPr>
      </w:pPr>
      <w:r>
        <w:rPr>
          <w:rFonts w:hint="eastAsia"/>
          <w:lang w:val="en-US" w:eastAsia="zh-CN"/>
        </w:rPr>
        <w:t>CMS无法处理浮动垃圾（回收期间产生的垃圾对象），需要预留空间做期间的对象分配， 目前是老年代的内存占用超过92%就会触发GC，如果过剩余的内存不够分配大对象，就会发生Concurrent Mode Failure，导致STW的Full GC产生，就会冻结用户线程，启用Serial模式进行Full GC；</w:t>
      </w:r>
    </w:p>
    <w:p>
      <w:pPr>
        <w:numPr>
          <w:ilvl w:val="0"/>
          <w:numId w:val="5"/>
        </w:numPr>
        <w:bidi w:val="0"/>
        <w:ind w:left="840" w:leftChars="0" w:hanging="420" w:firstLineChars="0"/>
        <w:rPr>
          <w:rFonts w:hint="default"/>
          <w:lang w:val="en-US" w:eastAsia="zh-CN"/>
        </w:rPr>
      </w:pPr>
      <w:r>
        <w:rPr>
          <w:rFonts w:hint="eastAsia"/>
          <w:lang w:val="en-US" w:eastAsia="zh-CN"/>
        </w:rPr>
        <w:t>内存碎片造成无法分配大对象，产生Failure，也会导致Full GC；</w:t>
      </w:r>
    </w:p>
    <w:p>
      <w:pPr>
        <w:pStyle w:val="4"/>
        <w:rPr>
          <w:rFonts w:hint="eastAsia"/>
          <w:lang w:val="en-US" w:eastAsia="zh-CN"/>
        </w:rPr>
      </w:pPr>
      <w:r>
        <w:rPr>
          <w:rFonts w:hint="eastAsia"/>
          <w:lang w:val="en-US" w:eastAsia="zh-CN"/>
        </w:rPr>
        <w:t>3.5.7 G1（Garbage First）收集器</w:t>
      </w:r>
    </w:p>
    <w:p>
      <w:pPr>
        <w:rPr>
          <w:rFonts w:hint="eastAsia"/>
          <w:lang w:val="en-US" w:eastAsia="zh-CN"/>
        </w:rPr>
      </w:pPr>
      <w:r>
        <w:rPr>
          <w:rFonts w:hint="eastAsia"/>
          <w:lang w:val="en-US" w:eastAsia="zh-CN"/>
        </w:rPr>
        <w:t>G1收集器开创了局部收集的设计思路；经过不断的实验，最终成为可以商用的收集器；G1是面向服务端的垃圾收集器；取代了CMS收集器，并且之后设计出了统一收集器接口完成，收集的定义与具体实现分离；G1使用region作为堆的布局；有点像是页式内存管理；G1收集器运作过程：</w:t>
      </w:r>
    </w:p>
    <w:p>
      <w:pPr>
        <w:numPr>
          <w:ilvl w:val="0"/>
          <w:numId w:val="6"/>
        </w:numPr>
        <w:ind w:left="840" w:leftChars="0" w:hanging="420" w:firstLineChars="0"/>
        <w:rPr>
          <w:rFonts w:hint="default"/>
          <w:lang w:val="en-US" w:eastAsia="zh-CN"/>
        </w:rPr>
      </w:pPr>
      <w:r>
        <w:rPr>
          <w:rFonts w:hint="eastAsia"/>
          <w:lang w:val="en-US" w:eastAsia="zh-CN"/>
        </w:rPr>
        <w:t>初始标记：标记GC roots；</w:t>
      </w:r>
    </w:p>
    <w:p>
      <w:pPr>
        <w:numPr>
          <w:ilvl w:val="0"/>
          <w:numId w:val="6"/>
        </w:numPr>
        <w:ind w:left="840" w:leftChars="0" w:hanging="420" w:firstLineChars="0"/>
        <w:rPr>
          <w:rFonts w:hint="default"/>
          <w:lang w:val="en-US" w:eastAsia="zh-CN"/>
        </w:rPr>
      </w:pPr>
      <w:r>
        <w:rPr>
          <w:rFonts w:hint="eastAsia"/>
          <w:lang w:val="en-US" w:eastAsia="zh-CN"/>
        </w:rPr>
        <w:t>并发标记：遍历对象图；</w:t>
      </w:r>
    </w:p>
    <w:p>
      <w:pPr>
        <w:numPr>
          <w:ilvl w:val="0"/>
          <w:numId w:val="6"/>
        </w:numPr>
        <w:ind w:left="840" w:leftChars="0" w:hanging="420" w:firstLineChars="0"/>
        <w:rPr>
          <w:rFonts w:hint="default"/>
          <w:lang w:val="en-US" w:eastAsia="zh-CN"/>
        </w:rPr>
      </w:pPr>
      <w:r>
        <w:rPr>
          <w:rFonts w:hint="eastAsia"/>
          <w:lang w:val="en-US" w:eastAsia="zh-CN"/>
        </w:rPr>
        <w:t>最终标记：并发问题处理；</w:t>
      </w:r>
    </w:p>
    <w:p>
      <w:pPr>
        <w:numPr>
          <w:ilvl w:val="0"/>
          <w:numId w:val="6"/>
        </w:numPr>
        <w:ind w:left="840" w:leftChars="0" w:hanging="420" w:firstLineChars="0"/>
        <w:rPr>
          <w:rFonts w:hint="default"/>
          <w:lang w:val="en-US" w:eastAsia="zh-CN"/>
        </w:rPr>
      </w:pPr>
      <w:r>
        <w:rPr>
          <w:rFonts w:hint="eastAsia"/>
          <w:lang w:val="en-US" w:eastAsia="zh-CN"/>
        </w:rPr>
        <w:t>筛选回收：统计region区域的回收价值与成本，结合JVM设定的停顿事件来计算回收的region的集合，清空，并把存活的对象移动到空的region；</w:t>
      </w:r>
    </w:p>
    <w:p>
      <w:pPr>
        <w:pStyle w:val="18"/>
        <w:bidi w:val="0"/>
        <w:jc w:val="center"/>
        <w:rPr>
          <w:lang w:val="en-US" w:eastAsia="zh-CN"/>
        </w:rPr>
      </w:pPr>
      <w:r>
        <w:rPr>
          <w:lang w:val="en-US" w:eastAsia="zh-CN"/>
        </w:rPr>
        <w:drawing>
          <wp:inline distT="0" distB="0" distL="114300" distR="114300">
            <wp:extent cx="4951095" cy="1612900"/>
            <wp:effectExtent l="0" t="0" r="3810" b="15875"/>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20"/>
                    <a:stretch>
                      <a:fillRect/>
                    </a:stretch>
                  </pic:blipFill>
                  <pic:spPr>
                    <a:xfrm>
                      <a:off x="0" y="0"/>
                      <a:ext cx="4951095" cy="1612900"/>
                    </a:xfrm>
                    <a:prstGeom prst="rect">
                      <a:avLst/>
                    </a:prstGeom>
                    <a:noFill/>
                    <a:ln w="9525">
                      <a:noFill/>
                    </a:ln>
                  </pic:spPr>
                </pic:pic>
              </a:graphicData>
            </a:graphic>
          </wp:inline>
        </w:drawing>
      </w:r>
    </w:p>
    <w:p>
      <w:pPr>
        <w:pStyle w:val="18"/>
        <w:bidi w:val="0"/>
        <w:jc w:val="center"/>
        <w:rPr>
          <w:rFonts w:hint="eastAsia"/>
          <w:lang w:val="en-US" w:eastAsia="zh-CN"/>
        </w:rPr>
      </w:pPr>
      <w:r>
        <w:rPr>
          <w:rFonts w:hint="eastAsia"/>
          <w:lang w:val="en-US" w:eastAsia="zh-CN"/>
        </w:rPr>
        <w:t>G1 收集器运行示意图</w:t>
      </w:r>
    </w:p>
    <w:p>
      <w:pPr>
        <w:bidi w:val="0"/>
        <w:rPr>
          <w:rFonts w:hint="eastAsia"/>
          <w:lang w:val="en-US" w:eastAsia="zh-CN"/>
        </w:rPr>
      </w:pPr>
      <w:r>
        <w:rPr>
          <w:rFonts w:hint="eastAsia"/>
          <w:lang w:val="en-US" w:eastAsia="zh-CN"/>
        </w:rPr>
        <w:t>与CMS的对比：</w:t>
      </w:r>
    </w:p>
    <w:p>
      <w:pPr>
        <w:numPr>
          <w:ilvl w:val="0"/>
          <w:numId w:val="7"/>
        </w:numPr>
        <w:bidi w:val="0"/>
        <w:ind w:left="840" w:leftChars="0" w:hanging="420" w:firstLineChars="0"/>
        <w:rPr>
          <w:rFonts w:hint="eastAsia"/>
          <w:lang w:val="en-US" w:eastAsia="zh-CN"/>
        </w:rPr>
      </w:pPr>
    </w:p>
    <w:p>
      <w:pPr>
        <w:bidi w:val="0"/>
        <w:rPr>
          <w:rFonts w:hint="default"/>
          <w:lang w:val="en-US" w:eastAsia="zh-CN"/>
        </w:rPr>
      </w:pPr>
    </w:p>
    <w:p>
      <w:pPr>
        <w:numPr>
          <w:numId w:val="0"/>
        </w:numPr>
        <w:rPr>
          <w:rFonts w:hint="default"/>
          <w:lang w:val="en-US" w:eastAsia="zh-CN"/>
        </w:rPr>
      </w:pP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3"/>
        <w:bidi w:val="0"/>
        <w:rPr>
          <w:rFonts w:hint="eastAsia"/>
          <w:lang w:val="en-US" w:eastAsia="zh-CN"/>
        </w:rPr>
      </w:pPr>
      <w:r>
        <w:rPr>
          <w:rFonts w:hint="eastAsia"/>
          <w:lang w:val="en-US" w:eastAsia="zh-CN"/>
        </w:rPr>
        <w:t>3.6 低延迟垃圾收集器</w:t>
      </w:r>
    </w:p>
    <w:p>
      <w:pPr>
        <w:rPr>
          <w:rFonts w:hint="eastAsia"/>
          <w:lang w:val="en-US" w:eastAsia="zh-CN"/>
        </w:rPr>
      </w:pPr>
      <w:r>
        <w:rPr>
          <w:rFonts w:hint="eastAsia"/>
          <w:lang w:val="en-US" w:eastAsia="zh-CN"/>
        </w:rPr>
        <w:t>衡量垃圾收集器的3个指标：内存占用、吞吐量、延迟；随着计算机硬件技术的发展，延迟成为最重要的瓶颈。</w:t>
      </w:r>
    </w:p>
    <w:p>
      <w:pPr>
        <w:pStyle w:val="4"/>
        <w:bidi w:val="0"/>
        <w:rPr>
          <w:rFonts w:hint="eastAsia"/>
          <w:lang w:val="en-US" w:eastAsia="zh-CN"/>
        </w:rPr>
      </w:pPr>
      <w:r>
        <w:rPr>
          <w:rFonts w:hint="eastAsia"/>
          <w:lang w:val="en-US" w:eastAsia="zh-CN"/>
        </w:rPr>
        <w:t>3.6.1 Shenandoah</w:t>
      </w:r>
    </w:p>
    <w:p>
      <w:pPr>
        <w:rPr>
          <w:rFonts w:hint="eastAsia"/>
          <w:lang w:val="en-US" w:eastAsia="zh-CN"/>
        </w:rPr>
      </w:pPr>
      <w:r>
        <w:rPr>
          <w:rFonts w:hint="eastAsia"/>
          <w:lang w:val="en-US" w:eastAsia="zh-CN"/>
        </w:rPr>
        <w:t>Shenandoah垃圾收集器是Redhat开发的，只在OpenJdk上有，包含G1的代码，基本是G1的改进；3个方面的改进：</w:t>
      </w:r>
    </w:p>
    <w:p>
      <w:pPr>
        <w:numPr>
          <w:ilvl w:val="1"/>
          <w:numId w:val="7"/>
        </w:numPr>
        <w:ind w:left="840" w:leftChars="0" w:hanging="420" w:firstLineChars="0"/>
        <w:rPr>
          <w:rFonts w:hint="default"/>
          <w:lang w:val="en-US" w:eastAsia="zh-CN"/>
        </w:rPr>
      </w:pPr>
      <w:r>
        <w:rPr>
          <w:rFonts w:hint="eastAsia"/>
          <w:lang w:val="en-US" w:eastAsia="zh-CN"/>
        </w:rPr>
        <w:t>回收后的内存整理阶段是多线程的；</w:t>
      </w:r>
    </w:p>
    <w:p>
      <w:pPr>
        <w:numPr>
          <w:ilvl w:val="1"/>
          <w:numId w:val="7"/>
        </w:numPr>
        <w:ind w:left="840" w:leftChars="0" w:hanging="420" w:firstLineChars="0"/>
        <w:rPr>
          <w:rFonts w:hint="default"/>
          <w:lang w:val="en-US" w:eastAsia="zh-CN"/>
        </w:rPr>
      </w:pPr>
      <w:r>
        <w:rPr>
          <w:rFonts w:hint="eastAsia"/>
          <w:lang w:val="en-US" w:eastAsia="zh-CN"/>
        </w:rPr>
        <w:t>抛弃了分代的概念；</w:t>
      </w:r>
    </w:p>
    <w:p>
      <w:pPr>
        <w:numPr>
          <w:ilvl w:val="1"/>
          <w:numId w:val="7"/>
        </w:numPr>
        <w:ind w:left="840" w:leftChars="0" w:hanging="420" w:firstLineChars="0"/>
        <w:rPr>
          <w:rFonts w:hint="default"/>
          <w:lang w:val="en-US" w:eastAsia="zh-CN"/>
        </w:rPr>
      </w:pPr>
      <w:r>
        <w:rPr>
          <w:rFonts w:hint="eastAsia"/>
          <w:lang w:val="en-US" w:eastAsia="zh-CN"/>
        </w:rPr>
        <w:t>使用region 矩阵来代替表达跨区引用，代替了记忆集。</w:t>
      </w:r>
    </w:p>
    <w:p>
      <w:pPr>
        <w:numPr>
          <w:numId w:val="0"/>
        </w:numPr>
        <w:ind w:left="420" w:leftChars="0"/>
        <w:rPr>
          <w:rFonts w:hint="eastAsia"/>
          <w:lang w:val="en-US" w:eastAsia="zh-CN"/>
        </w:rPr>
      </w:pPr>
      <w:r>
        <w:rPr>
          <w:rFonts w:hint="eastAsia"/>
          <w:lang w:val="en-US" w:eastAsia="zh-CN"/>
        </w:rPr>
        <w:t>工作过程：</w:t>
      </w:r>
    </w:p>
    <w:p>
      <w:pPr>
        <w:numPr>
          <w:ilvl w:val="0"/>
          <w:numId w:val="8"/>
        </w:numPr>
        <w:ind w:left="840" w:leftChars="0" w:hanging="420" w:firstLineChars="0"/>
        <w:rPr>
          <w:rFonts w:hint="default"/>
          <w:lang w:val="en-US" w:eastAsia="zh-CN"/>
        </w:rPr>
      </w:pPr>
      <w:r>
        <w:rPr>
          <w:rFonts w:hint="eastAsia"/>
          <w:lang w:val="en-US" w:eastAsia="zh-CN"/>
        </w:rPr>
        <w:t>初始标记：查找GC roots；</w:t>
      </w:r>
    </w:p>
    <w:p>
      <w:pPr>
        <w:numPr>
          <w:ilvl w:val="0"/>
          <w:numId w:val="8"/>
        </w:numPr>
        <w:ind w:left="840" w:leftChars="0" w:hanging="420" w:firstLineChars="0"/>
        <w:rPr>
          <w:rFonts w:hint="default"/>
          <w:lang w:val="en-US" w:eastAsia="zh-CN"/>
        </w:rPr>
      </w:pPr>
      <w:r>
        <w:rPr>
          <w:rFonts w:hint="eastAsia"/>
          <w:lang w:val="en-US" w:eastAsia="zh-CN"/>
        </w:rPr>
        <w:t>并发标记：遍历对象图；</w:t>
      </w:r>
    </w:p>
    <w:p>
      <w:pPr>
        <w:numPr>
          <w:ilvl w:val="0"/>
          <w:numId w:val="8"/>
        </w:numPr>
        <w:ind w:left="840" w:leftChars="0" w:hanging="420" w:firstLineChars="0"/>
        <w:rPr>
          <w:rFonts w:hint="default"/>
          <w:lang w:val="en-US" w:eastAsia="zh-CN"/>
        </w:rPr>
      </w:pPr>
      <w:r>
        <w:rPr>
          <w:rFonts w:hint="eastAsia"/>
          <w:lang w:val="en-US" w:eastAsia="zh-CN"/>
        </w:rPr>
        <w:t>最终标记：并发阶段的关系变化追踪调整，计算回收的region集合；</w:t>
      </w:r>
    </w:p>
    <w:p>
      <w:pPr>
        <w:numPr>
          <w:ilvl w:val="0"/>
          <w:numId w:val="8"/>
        </w:numPr>
        <w:ind w:left="840" w:leftChars="0" w:hanging="420" w:firstLineChars="0"/>
        <w:rPr>
          <w:rFonts w:hint="default"/>
          <w:lang w:val="en-US" w:eastAsia="zh-CN"/>
        </w:rPr>
      </w:pPr>
      <w:r>
        <w:rPr>
          <w:rFonts w:hint="eastAsia"/>
          <w:lang w:val="en-US" w:eastAsia="zh-CN"/>
        </w:rPr>
        <w:t>并发清理：多线程清理不存在活对象的region；</w:t>
      </w:r>
    </w:p>
    <w:p>
      <w:pPr>
        <w:numPr>
          <w:ilvl w:val="0"/>
          <w:numId w:val="8"/>
        </w:numPr>
        <w:ind w:left="840" w:leftChars="0" w:hanging="420" w:firstLineChars="0"/>
        <w:rPr>
          <w:rFonts w:hint="default"/>
          <w:lang w:val="en-US" w:eastAsia="zh-CN"/>
        </w:rPr>
      </w:pPr>
      <w:r>
        <w:rPr>
          <w:rFonts w:hint="eastAsia"/>
          <w:lang w:val="en-US" w:eastAsia="zh-CN"/>
        </w:rPr>
        <w:t>并发回收：多线程内存回收与对象移动，通过读屏障完成并发的对象的移动；</w:t>
      </w:r>
    </w:p>
    <w:p>
      <w:pPr>
        <w:numPr>
          <w:ilvl w:val="0"/>
          <w:numId w:val="8"/>
        </w:numPr>
        <w:ind w:left="840" w:leftChars="0" w:hanging="420" w:firstLineChars="0"/>
        <w:rPr>
          <w:rFonts w:hint="default"/>
          <w:lang w:val="en-US" w:eastAsia="zh-CN"/>
        </w:rPr>
      </w:pPr>
      <w:r>
        <w:rPr>
          <w:rFonts w:hint="eastAsia"/>
          <w:lang w:val="en-US" w:eastAsia="zh-CN"/>
        </w:rPr>
        <w:t>初始引用更新：引用更新是对象移动后，指向原来的对象的指针要指向新的地址，这个阶段只是确保，所有的线程都处理完对象的移动任务；</w:t>
      </w:r>
    </w:p>
    <w:p>
      <w:pPr>
        <w:numPr>
          <w:ilvl w:val="0"/>
          <w:numId w:val="8"/>
        </w:numPr>
        <w:ind w:left="840" w:leftChars="0" w:hanging="420" w:firstLineChars="0"/>
        <w:rPr>
          <w:rFonts w:hint="default"/>
          <w:lang w:val="en-US" w:eastAsia="zh-CN"/>
        </w:rPr>
      </w:pPr>
      <w:r>
        <w:rPr>
          <w:rFonts w:hint="eastAsia"/>
          <w:lang w:val="en-US" w:eastAsia="zh-CN"/>
        </w:rPr>
        <w:t>并发引用更新：应用更改；</w:t>
      </w:r>
    </w:p>
    <w:p>
      <w:pPr>
        <w:numPr>
          <w:ilvl w:val="0"/>
          <w:numId w:val="8"/>
        </w:numPr>
        <w:ind w:left="840" w:leftChars="0" w:hanging="420" w:firstLineChars="0"/>
        <w:rPr>
          <w:rFonts w:hint="default"/>
          <w:lang w:val="en-US" w:eastAsia="zh-CN"/>
        </w:rPr>
      </w:pPr>
      <w:r>
        <w:rPr>
          <w:rFonts w:hint="eastAsia"/>
          <w:lang w:val="en-US" w:eastAsia="zh-CN"/>
        </w:rPr>
        <w:t>最终引用更新：上一个阶段的补充处理；</w:t>
      </w:r>
    </w:p>
    <w:p>
      <w:pPr>
        <w:numPr>
          <w:ilvl w:val="0"/>
          <w:numId w:val="8"/>
        </w:numPr>
        <w:ind w:left="840" w:leftChars="0" w:hanging="420" w:firstLineChars="0"/>
        <w:rPr>
          <w:rFonts w:hint="default"/>
          <w:lang w:val="en-US" w:eastAsia="zh-CN"/>
        </w:rPr>
      </w:pPr>
      <w:r>
        <w:rPr>
          <w:rFonts w:hint="eastAsia"/>
          <w:lang w:val="en-US" w:eastAsia="zh-CN"/>
        </w:rPr>
        <w:t>并发清理：清理无活对象的region。</w:t>
      </w:r>
    </w:p>
    <w:p>
      <w:pPr>
        <w:pStyle w:val="18"/>
        <w:bidi w:val="0"/>
        <w:jc w:val="center"/>
        <w:rPr>
          <w:lang w:val="en-US" w:eastAsia="zh-CN"/>
        </w:rPr>
      </w:pPr>
      <w:r>
        <w:rPr>
          <w:lang w:val="en-US" w:eastAsia="zh-CN"/>
        </w:rPr>
        <w:drawing>
          <wp:inline distT="0" distB="0" distL="114300" distR="114300">
            <wp:extent cx="5120640" cy="1323340"/>
            <wp:effectExtent l="0" t="0" r="5715" b="13970"/>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22"/>
                    <a:stretch>
                      <a:fillRect/>
                    </a:stretch>
                  </pic:blipFill>
                  <pic:spPr>
                    <a:xfrm>
                      <a:off x="0" y="0"/>
                      <a:ext cx="5120640" cy="1323340"/>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Sh在并发整理内存的阶段使用了转发指针（功能类似于句柄）转发指针把对象头与对象的内容分割开来，对象头存储了对象内容的地址，这个地址在对象头里面称为转发指针，对象头的内容是不变的。</w:t>
      </w:r>
    </w:p>
    <w:p>
      <w:pPr>
        <w:pStyle w:val="4"/>
        <w:bidi w:val="0"/>
        <w:rPr>
          <w:rFonts w:hint="eastAsia"/>
          <w:lang w:val="en-US" w:eastAsia="zh-CN"/>
        </w:rPr>
      </w:pPr>
      <w:r>
        <w:rPr>
          <w:rFonts w:hint="eastAsia"/>
          <w:lang w:val="en-US" w:eastAsia="zh-CN"/>
        </w:rPr>
        <w:t>3.6.2 ZGC</w:t>
      </w:r>
    </w:p>
    <w:p>
      <w:pPr>
        <w:rPr>
          <w:rFonts w:hint="default"/>
          <w:lang w:val="en-US" w:eastAsia="zh-CN"/>
        </w:rPr>
      </w:pPr>
      <w:r>
        <w:rPr>
          <w:rFonts w:hint="eastAsia"/>
          <w:lang w:val="en-US" w:eastAsia="zh-CN"/>
        </w:rPr>
        <w:t>ZGC也是致力于实现GC的低延迟，低停顿；继承与Azul公司的PGC与C4垃圾回收器；ZGC也是基于region的，但是这种region是动态的，动态分配，销毁，大小会变化不等；ZGC的大region只存一个大对象，大小根据对象的大小与补充字节确定；小region与中region大小确定；</w:t>
      </w:r>
      <w:bookmarkStart w:id="0" w:name="_GoBack"/>
      <w:bookmarkEnd w:id="0"/>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3"/>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4"/>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9"/>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6AE8A12D">
      <w:pPr>
        <w:pStyle w:val="6"/>
        <w:rPr>
          <w:rFonts w:hint="eastAsia" w:eastAsia="宋体"/>
          <w:lang w:eastAsia="zh-CN"/>
        </w:rPr>
      </w:pPr>
      <w:r>
        <w:rPr>
          <w:rFonts w:hint="eastAsia"/>
          <w:lang w:eastAsia="zh-CN"/>
        </w:rPr>
        <w:t>虚拟机栈内存是动态拓展的吗？</w:t>
      </w:r>
    </w:p>
  </w:comment>
  <w:comment w:id="1" w:author="zyx" w:date="2020-04-16T00:51:01Z" w:initials="">
    <w:p w14:paraId="0B3DF044">
      <w:pPr>
        <w:pStyle w:val="6"/>
        <w:rPr>
          <w:rFonts w:hint="eastAsia" w:eastAsia="宋体"/>
          <w:lang w:eastAsia="zh-CN"/>
        </w:rPr>
      </w:pPr>
      <w:r>
        <w:rPr>
          <w:rFonts w:hint="eastAsia"/>
          <w:lang w:eastAsia="zh-CN"/>
        </w:rPr>
        <w:t>堆内存是动态拓展的吗</w:t>
      </w:r>
    </w:p>
  </w:comment>
  <w:comment w:id="2" w:author="zyx" w:date="2020-04-16T01:15:12Z" w:initials="">
    <w:p w14:paraId="E5FECD6F">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FDDE94CC">
      <w:pPr>
        <w:pStyle w:val="6"/>
        <w:rPr>
          <w:rFonts w:hint="eastAsia" w:eastAsia="宋体"/>
          <w:lang w:eastAsia="zh-CN"/>
        </w:rPr>
      </w:pPr>
      <w:r>
        <w:rPr>
          <w:rFonts w:hint="eastAsia"/>
          <w:lang w:eastAsia="zh-CN"/>
        </w:rPr>
        <w:t>引用与指针的区别是什么？</w:t>
      </w:r>
    </w:p>
  </w:comment>
  <w:comment w:id="4" w:author="zyx" w:date="2020-04-18T06:58:46Z" w:initials="">
    <w:p w14:paraId="7CFE086F">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7F9F401E">
      <w:pPr>
        <w:pStyle w:val="6"/>
        <w:rPr>
          <w:rFonts w:hint="eastAsia" w:eastAsia="宋体"/>
          <w:lang w:eastAsia="zh-CN"/>
        </w:rPr>
      </w:pPr>
      <w:r>
        <w:rPr>
          <w:rFonts w:hint="eastAsia"/>
          <w:lang w:eastAsia="zh-CN"/>
        </w:rPr>
        <w:t>这类对象有什么特点</w:t>
      </w:r>
    </w:p>
  </w:comment>
  <w:comment w:id="6" w:author="zyx" w:date="2020-04-18T10:43:39Z" w:initials="">
    <w:p w14:paraId="3B9FE7AD">
      <w:pPr>
        <w:pStyle w:val="6"/>
        <w:rPr>
          <w:rFonts w:hint="eastAsia" w:eastAsia="宋体"/>
          <w:lang w:eastAsia="zh-CN"/>
        </w:rPr>
      </w:pPr>
      <w:r>
        <w:rPr>
          <w:rFonts w:hint="eastAsia"/>
          <w:lang w:eastAsia="zh-CN"/>
        </w:rPr>
        <w:t>为什么要分代</w:t>
      </w:r>
    </w:p>
  </w:comment>
  <w:comment w:id="7" w:author="zyx" w:date="2020-04-18T10:58:07Z" w:initials="">
    <w:p w14:paraId="7F7D8ECD">
      <w:pPr>
        <w:pStyle w:val="6"/>
        <w:rPr>
          <w:rFonts w:hint="eastAsia" w:eastAsia="宋体"/>
          <w:lang w:eastAsia="zh-CN"/>
        </w:rPr>
      </w:pPr>
      <w:r>
        <w:rPr>
          <w:rFonts w:hint="eastAsia"/>
          <w:lang w:eastAsia="zh-CN"/>
        </w:rPr>
        <w:t>标记清除算法的优缺点</w:t>
      </w:r>
    </w:p>
  </w:comment>
  <w:comment w:id="8" w:author="zyx" w:date="2020-04-18T10:58:32Z" w:initials="">
    <w:p w14:paraId="D7EEAE33">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EF73548A">
      <w:pPr>
        <w:pStyle w:val="6"/>
        <w:rPr>
          <w:rFonts w:hint="eastAsia" w:eastAsia="宋体"/>
          <w:lang w:eastAsia="zh-CN"/>
        </w:rPr>
      </w:pPr>
      <w:r>
        <w:rPr>
          <w:rFonts w:hint="eastAsia"/>
          <w:lang w:eastAsia="zh-CN"/>
        </w:rPr>
        <w:t>严重影响性能，怎么处理的？</w:t>
      </w:r>
    </w:p>
  </w:comment>
  <w:comment w:id="10" w:author="zyx" w:date="2020-04-19T23:11:42Z" w:initials="">
    <w:p w14:paraId="EBBE61FE">
      <w:pPr>
        <w:pStyle w:val="6"/>
        <w:rPr>
          <w:rFonts w:hint="eastAsia" w:eastAsia="宋体"/>
          <w:lang w:eastAsia="zh-CN"/>
        </w:rPr>
      </w:pPr>
      <w:r>
        <w:rPr>
          <w:rFonts w:hint="eastAsia"/>
          <w:lang w:eastAsia="zh-CN"/>
        </w:rPr>
        <w:t>安全点是为了解决什么问题呢？</w:t>
      </w:r>
    </w:p>
  </w:comment>
  <w:comment w:id="11" w:author="zyx" w:date="2020-04-20T07:07:37Z" w:initials="">
    <w:p w14:paraId="58FFDFE1">
      <w:pPr>
        <w:pStyle w:val="6"/>
        <w:rPr>
          <w:rFonts w:hint="eastAsia" w:eastAsia="宋体"/>
          <w:lang w:eastAsia="zh-CN"/>
        </w:rPr>
      </w:pPr>
      <w:r>
        <w:rPr>
          <w:rFonts w:hint="eastAsia"/>
          <w:lang w:eastAsia="zh-CN"/>
        </w:rPr>
        <w:t>并发引用的问题处理</w:t>
      </w:r>
    </w:p>
  </w:comment>
  <w:comment w:id="12" w:author="zyx" w:date="2020-04-20T07:16:12Z" w:initials="">
    <w:p w14:paraId="7FE12A6F">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AE8A12D" w15:done="0"/>
  <w15:commentEx w15:paraId="0B3DF044" w15:done="0"/>
  <w15:commentEx w15:paraId="E5FECD6F" w15:done="0"/>
  <w15:commentEx w15:paraId="FDDE94CC" w15:done="0"/>
  <w15:commentEx w15:paraId="7CFE086F" w15:done="0"/>
  <w15:commentEx w15:paraId="7F9F401E" w15:done="0"/>
  <w15:commentEx w15:paraId="3B9FE7AD" w15:done="0"/>
  <w15:commentEx w15:paraId="7F7D8ECD" w15:done="0"/>
  <w15:commentEx w15:paraId="D7EEAE33" w15:done="0"/>
  <w15:commentEx w15:paraId="EF73548A" w15:done="0"/>
  <w15:commentEx w15:paraId="EBBE61FE" w15:done="0"/>
  <w15:commentEx w15:paraId="58FFDFE1" w15:done="0"/>
  <w15:commentEx w15:paraId="7FE12A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E3FD5DB5"/>
    <w:multiLevelType w:val="multilevel"/>
    <w:tmpl w:val="E3FD5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E5FBB2F3"/>
    <w:multiLevelType w:val="singleLevel"/>
    <w:tmpl w:val="E5FBB2F3"/>
    <w:lvl w:ilvl="0" w:tentative="0">
      <w:start w:val="1"/>
      <w:numFmt w:val="bullet"/>
      <w:lvlText w:val=""/>
      <w:lvlJc w:val="left"/>
      <w:pPr>
        <w:ind w:left="420" w:hanging="420"/>
      </w:pPr>
      <w:rPr>
        <w:rFonts w:hint="default" w:ascii="Wingdings" w:hAnsi="Wingdings"/>
      </w:rPr>
    </w:lvl>
  </w:abstractNum>
  <w:abstractNum w:abstractNumId="4">
    <w:nsid w:val="E94B67A1"/>
    <w:multiLevelType w:val="singleLevel"/>
    <w:tmpl w:val="E94B67A1"/>
    <w:lvl w:ilvl="0" w:tentative="0">
      <w:start w:val="1"/>
      <w:numFmt w:val="bullet"/>
      <w:lvlText w:val=""/>
      <w:lvlJc w:val="left"/>
      <w:pPr>
        <w:ind w:left="420" w:hanging="420"/>
      </w:pPr>
      <w:rPr>
        <w:rFonts w:hint="default" w:ascii="Wingdings" w:hAnsi="Wingdings"/>
      </w:rPr>
    </w:lvl>
  </w:abstractNum>
  <w:abstractNum w:abstractNumId="5">
    <w:nsid w:val="FFFF8D7E"/>
    <w:multiLevelType w:val="multilevel"/>
    <w:tmpl w:val="FFFF8D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5995AF34"/>
    <w:multiLevelType w:val="singleLevel"/>
    <w:tmpl w:val="5995AF34"/>
    <w:lvl w:ilvl="0" w:tentative="0">
      <w:start w:val="2"/>
      <w:numFmt w:val="chineseCounting"/>
      <w:suff w:val="space"/>
      <w:lvlText w:val="第%1章"/>
      <w:lvlJc w:val="left"/>
    </w:lvl>
  </w:abstractNum>
  <w:abstractNum w:abstractNumId="7">
    <w:nsid w:val="59DCDD87"/>
    <w:multiLevelType w:val="singleLevel"/>
    <w:tmpl w:val="59DCDD87"/>
    <w:lvl w:ilvl="0" w:tentative="0">
      <w:start w:val="7"/>
      <w:numFmt w:val="chineseCounting"/>
      <w:suff w:val="space"/>
      <w:lvlText w:val="第%1章"/>
      <w:lvlJc w:val="left"/>
    </w:lvl>
  </w:abstractNum>
  <w:abstractNum w:abstractNumId="8">
    <w:nsid w:val="7BDAE875"/>
    <w:multiLevelType w:val="singleLevel"/>
    <w:tmpl w:val="7BDAE875"/>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6"/>
  </w:num>
  <w:num w:numId="4">
    <w:abstractNumId w:val="5"/>
  </w:num>
  <w:num w:numId="5">
    <w:abstractNumId w:val="3"/>
  </w:num>
  <w:num w:numId="6">
    <w:abstractNumId w:val="8"/>
  </w:num>
  <w:num w:numId="7">
    <w:abstractNumId w:val="2"/>
  </w:num>
  <w:num w:numId="8">
    <w:abstractNumId w:val="4"/>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DFF1ED"/>
    <w:rsid w:val="15F62344"/>
    <w:rsid w:val="160F42E9"/>
    <w:rsid w:val="16980683"/>
    <w:rsid w:val="16BB3261"/>
    <w:rsid w:val="170E65D0"/>
    <w:rsid w:val="173E403F"/>
    <w:rsid w:val="175E6ABD"/>
    <w:rsid w:val="17AAFE4C"/>
    <w:rsid w:val="17AD1714"/>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2FFE333A"/>
    <w:rsid w:val="300351F4"/>
    <w:rsid w:val="300762E4"/>
    <w:rsid w:val="300F41B4"/>
    <w:rsid w:val="3075290B"/>
    <w:rsid w:val="30770820"/>
    <w:rsid w:val="309F25B2"/>
    <w:rsid w:val="30BD3B47"/>
    <w:rsid w:val="30E8136F"/>
    <w:rsid w:val="310831DA"/>
    <w:rsid w:val="31281215"/>
    <w:rsid w:val="31EFC554"/>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E621B"/>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EF0811"/>
    <w:rsid w:val="4FF5F7D9"/>
    <w:rsid w:val="4FF88E27"/>
    <w:rsid w:val="4FFEFE05"/>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DB3949"/>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BFEC394"/>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EED8DD7"/>
    <w:rsid w:val="5F3BC767"/>
    <w:rsid w:val="5F472370"/>
    <w:rsid w:val="5F614C1D"/>
    <w:rsid w:val="5F68360B"/>
    <w:rsid w:val="5F75587B"/>
    <w:rsid w:val="5F7C4DB2"/>
    <w:rsid w:val="5F97259B"/>
    <w:rsid w:val="5FCE688B"/>
    <w:rsid w:val="5FCFCE1D"/>
    <w:rsid w:val="5FDF006F"/>
    <w:rsid w:val="5FFD751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B3B6CF"/>
    <w:rsid w:val="67CFC79C"/>
    <w:rsid w:val="67DD637F"/>
    <w:rsid w:val="67E275E9"/>
    <w:rsid w:val="67FBC879"/>
    <w:rsid w:val="685A1940"/>
    <w:rsid w:val="68793F6E"/>
    <w:rsid w:val="688A2E13"/>
    <w:rsid w:val="68971702"/>
    <w:rsid w:val="689749DC"/>
    <w:rsid w:val="68A954FA"/>
    <w:rsid w:val="68C50970"/>
    <w:rsid w:val="68E0165F"/>
    <w:rsid w:val="690C5A47"/>
    <w:rsid w:val="692E701E"/>
    <w:rsid w:val="694B7EF5"/>
    <w:rsid w:val="695B14A8"/>
    <w:rsid w:val="697049AC"/>
    <w:rsid w:val="6A5E6C75"/>
    <w:rsid w:val="6B142FB4"/>
    <w:rsid w:val="6B2343D3"/>
    <w:rsid w:val="6B2B1B1C"/>
    <w:rsid w:val="6B3BAA6D"/>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EEE3E14"/>
    <w:rsid w:val="6EF7B2AC"/>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DE2825"/>
    <w:rsid w:val="71FF816E"/>
    <w:rsid w:val="7208520F"/>
    <w:rsid w:val="732F2B55"/>
    <w:rsid w:val="73BD4B76"/>
    <w:rsid w:val="73FBF750"/>
    <w:rsid w:val="73FEE0C8"/>
    <w:rsid w:val="73FFCE6C"/>
    <w:rsid w:val="74D44C91"/>
    <w:rsid w:val="74EF015B"/>
    <w:rsid w:val="751B7747"/>
    <w:rsid w:val="75311F53"/>
    <w:rsid w:val="759963B3"/>
    <w:rsid w:val="75A6663E"/>
    <w:rsid w:val="75D85A98"/>
    <w:rsid w:val="75EC0CC3"/>
    <w:rsid w:val="75F7796E"/>
    <w:rsid w:val="763726B9"/>
    <w:rsid w:val="76BE3414"/>
    <w:rsid w:val="76CA14C1"/>
    <w:rsid w:val="76DC443D"/>
    <w:rsid w:val="76F3E979"/>
    <w:rsid w:val="774C7443"/>
    <w:rsid w:val="77740D6F"/>
    <w:rsid w:val="77763A0E"/>
    <w:rsid w:val="779E491F"/>
    <w:rsid w:val="77FD512F"/>
    <w:rsid w:val="783C014A"/>
    <w:rsid w:val="78560A0F"/>
    <w:rsid w:val="78683993"/>
    <w:rsid w:val="787867E4"/>
    <w:rsid w:val="78D7030F"/>
    <w:rsid w:val="78E059DE"/>
    <w:rsid w:val="79275526"/>
    <w:rsid w:val="79EA4570"/>
    <w:rsid w:val="7A2D019D"/>
    <w:rsid w:val="7A5F9EDB"/>
    <w:rsid w:val="7A90084E"/>
    <w:rsid w:val="7AE93294"/>
    <w:rsid w:val="7AFBFB69"/>
    <w:rsid w:val="7B900CB6"/>
    <w:rsid w:val="7BDE0381"/>
    <w:rsid w:val="7BDFA4C0"/>
    <w:rsid w:val="7BFBA9AE"/>
    <w:rsid w:val="7C0E1A7E"/>
    <w:rsid w:val="7C260753"/>
    <w:rsid w:val="7C90649C"/>
    <w:rsid w:val="7CA03BB8"/>
    <w:rsid w:val="7CD93E7A"/>
    <w:rsid w:val="7CDD7F3F"/>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B761EB"/>
    <w:rsid w:val="7EBF955A"/>
    <w:rsid w:val="7EC61C56"/>
    <w:rsid w:val="7EE78669"/>
    <w:rsid w:val="7EF47CD5"/>
    <w:rsid w:val="7F295D1C"/>
    <w:rsid w:val="7F3E14BC"/>
    <w:rsid w:val="7F3F777F"/>
    <w:rsid w:val="7F6F4ABD"/>
    <w:rsid w:val="7F958229"/>
    <w:rsid w:val="7F9C17A1"/>
    <w:rsid w:val="7FD53CBB"/>
    <w:rsid w:val="7FD9D2BE"/>
    <w:rsid w:val="7FEE16F9"/>
    <w:rsid w:val="7FF74386"/>
    <w:rsid w:val="7FFA7985"/>
    <w:rsid w:val="7FFF9172"/>
    <w:rsid w:val="7FFF92A8"/>
    <w:rsid w:val="8FBF7966"/>
    <w:rsid w:val="95FC621F"/>
    <w:rsid w:val="96FB4C86"/>
    <w:rsid w:val="975E54F8"/>
    <w:rsid w:val="97FF94A4"/>
    <w:rsid w:val="9EBF59A8"/>
    <w:rsid w:val="9FEDAD76"/>
    <w:rsid w:val="9FFD7F9A"/>
    <w:rsid w:val="9FFE4EE5"/>
    <w:rsid w:val="A577F78D"/>
    <w:rsid w:val="ABDE9CCD"/>
    <w:rsid w:val="B3FB665D"/>
    <w:rsid w:val="B56FAEDF"/>
    <w:rsid w:val="B67FEC88"/>
    <w:rsid w:val="B7BB57F0"/>
    <w:rsid w:val="BB3E77E7"/>
    <w:rsid w:val="BD7FF017"/>
    <w:rsid w:val="BF5FACBC"/>
    <w:rsid w:val="BFDC5C42"/>
    <w:rsid w:val="BFEFC066"/>
    <w:rsid w:val="BFF77015"/>
    <w:rsid w:val="C7BBFF88"/>
    <w:rsid w:val="CB7700EC"/>
    <w:rsid w:val="D3FD4935"/>
    <w:rsid w:val="D7CF5B7C"/>
    <w:rsid w:val="D7EBE3CE"/>
    <w:rsid w:val="D9FF45EE"/>
    <w:rsid w:val="DCA7CA42"/>
    <w:rsid w:val="DD5B57D2"/>
    <w:rsid w:val="DDFCA0D8"/>
    <w:rsid w:val="DEFF547D"/>
    <w:rsid w:val="DF7E42BD"/>
    <w:rsid w:val="DFFE9BDF"/>
    <w:rsid w:val="DFFF0A98"/>
    <w:rsid w:val="E1FB5725"/>
    <w:rsid w:val="E2BF93D2"/>
    <w:rsid w:val="E77F398D"/>
    <w:rsid w:val="E79963AE"/>
    <w:rsid w:val="EBBBF04C"/>
    <w:rsid w:val="EC5D39E9"/>
    <w:rsid w:val="ECAD249A"/>
    <w:rsid w:val="EFFDD543"/>
    <w:rsid w:val="EFFECD2B"/>
    <w:rsid w:val="F0FFA262"/>
    <w:rsid w:val="F2B99D68"/>
    <w:rsid w:val="F3FE849D"/>
    <w:rsid w:val="F4CFF6AC"/>
    <w:rsid w:val="F4DE1951"/>
    <w:rsid w:val="F4F630F3"/>
    <w:rsid w:val="F6EFE967"/>
    <w:rsid w:val="F6FBC2A4"/>
    <w:rsid w:val="F73F3524"/>
    <w:rsid w:val="F7BF5F85"/>
    <w:rsid w:val="F7FDC9E5"/>
    <w:rsid w:val="F7FEEFF6"/>
    <w:rsid w:val="FAFDD287"/>
    <w:rsid w:val="FBBC55CE"/>
    <w:rsid w:val="FBD5B9EE"/>
    <w:rsid w:val="FBF83455"/>
    <w:rsid w:val="FBFF1336"/>
    <w:rsid w:val="FC990CD3"/>
    <w:rsid w:val="FCAF804D"/>
    <w:rsid w:val="FD70AB9D"/>
    <w:rsid w:val="FD79DB9A"/>
    <w:rsid w:val="FDE70F41"/>
    <w:rsid w:val="FDFB0FB6"/>
    <w:rsid w:val="FDFF3760"/>
    <w:rsid w:val="FDFF66ED"/>
    <w:rsid w:val="FEBAB054"/>
    <w:rsid w:val="FED22187"/>
    <w:rsid w:val="FEDF7EF7"/>
    <w:rsid w:val="FEFF3398"/>
    <w:rsid w:val="FF695ED6"/>
    <w:rsid w:val="FF6FBA0D"/>
    <w:rsid w:val="FF7D0757"/>
    <w:rsid w:val="FF7ECD17"/>
    <w:rsid w:val="FF7FA97C"/>
    <w:rsid w:val="FFA8B1AF"/>
    <w:rsid w:val="FFBB7947"/>
    <w:rsid w:val="FFBD1864"/>
    <w:rsid w:val="FFBDEB4D"/>
    <w:rsid w:val="FFDCD999"/>
    <w:rsid w:val="FFDEB461"/>
    <w:rsid w:val="FFE784BA"/>
    <w:rsid w:val="FFEC2C7D"/>
    <w:rsid w:val="FFF1A85B"/>
    <w:rsid w:val="FFF6839B"/>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66</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4T08:05:00Z</dcterms:created>
  <dc:creator>张永祥</dc:creator>
  <cp:lastModifiedBy>zyx</cp:lastModifiedBy>
  <dcterms:modified xsi:type="dcterms:W3CDTF">2020-04-22T08:48:2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